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1340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46674D">
        <w:rPr>
          <w:rFonts w:ascii="Times New Roman" w:hAnsi="Times New Roman" w:cs="Times New Roman"/>
          <w:sz w:val="28"/>
          <w:szCs w:val="28"/>
        </w:rPr>
        <w:t>Исследование всех функций, входящих в состав модуля-класса «Математика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6674D">
        <w:rPr>
          <w:rFonts w:ascii="Times New Roman" w:hAnsi="Times New Roman" w:cs="Times New Roman"/>
          <w:sz w:val="28"/>
          <w:szCs w:val="28"/>
        </w:rPr>
        <w:t>Баранов А.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46674D">
        <w:rPr>
          <w:rFonts w:ascii="Times New Roman" w:hAnsi="Times New Roman" w:cs="Times New Roman"/>
          <w:sz w:val="28"/>
          <w:szCs w:val="28"/>
        </w:rPr>
        <w:t>2</w:t>
      </w:r>
    </w:p>
    <w:p w:rsidR="009E3F7E" w:rsidRPr="00BF6D8B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BF6D8B" w:rsidRPr="00BF6D8B">
        <w:rPr>
          <w:rFonts w:ascii="Times New Roman" w:hAnsi="Times New Roman" w:cs="Times New Roman"/>
          <w:sz w:val="28"/>
          <w:szCs w:val="28"/>
          <w:u w:val="single"/>
        </w:rPr>
        <w:t>05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46674D" w:rsidRDefault="0046674D" w:rsidP="0046674D">
      <w:pPr>
        <w:rPr>
          <w:rFonts w:ascii="Times New Roman" w:hAnsi="Times New Roman" w:cs="Times New Roman"/>
          <w:sz w:val="28"/>
          <w:szCs w:val="28"/>
        </w:rPr>
      </w:pPr>
    </w:p>
    <w:p w:rsidR="008D7E1B" w:rsidRDefault="0046674D" w:rsidP="008D7E1B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 w:rsidR="0077386C"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77386C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8D7E1B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интегрированной среде разработки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онсольном режиме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onsole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Application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составить программное обеспечение для исследования работы всех функций, входящих в состав модуля-класса «Математика» («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ath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).</w:t>
      </w:r>
    </w:p>
    <w:p w:rsidR="008D7E1B" w:rsidRPr="00FF0170" w:rsidRDefault="00E0759D" w:rsidP="008D7E1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Формулировка задачи</w:t>
      </w:r>
    </w:p>
    <w:p w:rsidR="008D7E1B" w:rsidRPr="000A6506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одном решении выполнить </w:t>
      </w:r>
      <w:r w:rsidR="00F8323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ую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сть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боты (исследовать все 28 функций, входящих в состав модуля-класса </w:t>
      </w:r>
      <w:r w:rsidR="000A6506"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Математика»</w:t>
      </w:r>
      <w:r w:rsidR="000A6506" w:rsidRP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а также выполнить индивидуальную часть задания (12 вариант).</w:t>
      </w:r>
    </w:p>
    <w:p w:rsidR="004B3118" w:rsidRPr="00FF0170" w:rsidRDefault="00E0759D" w:rsidP="000A6506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Блок-схема</w:t>
      </w:r>
    </w:p>
    <w:p w:rsidR="008D7E1B" w:rsidRPr="00FF0170" w:rsidRDefault="008D7E1B" w:rsidP="00FF0170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ок-схема индивидуал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>ьной части задания.</w:t>
      </w:r>
    </w:p>
    <w:p w:rsidR="004B3118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2037610" cy="3331845"/>
            <wp:effectExtent l="0" t="0" r="0" b="0"/>
            <wp:docPr id="1895891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891131" name="Рисунок 1895891131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6154" cy="342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4B3118" w:rsidRDefault="004B3118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</w:t>
      </w:r>
      <w:r w:rsidR="00E075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-схема для общей части работы</w:t>
      </w:r>
    </w:p>
    <w:p w:rsidR="008D7E1B" w:rsidRPr="002479CD" w:rsidRDefault="00F8323F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34051</wp:posOffset>
                </wp:positionH>
                <wp:positionV relativeFrom="paragraph">
                  <wp:posOffset>1610189</wp:posOffset>
                </wp:positionV>
                <wp:extent cx="16200" cy="28440"/>
                <wp:effectExtent l="25400" t="38100" r="34925" b="48260"/>
                <wp:wrapNone/>
                <wp:docPr id="1567157063" name="Рукописный ввод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">
                      <w14:nvContentPartPr>
                        <w14:cNvContentPartPr/>
                      </w14:nvContentPartPr>
                      <w14:xfrm>
                        <a:off x="0" y="0"/>
                        <a:ext cx="16200" cy="28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2DBB844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23" o:spid="_x0000_s1026" type="#_x0000_t75" style="position:absolute;margin-left:222.45pt;margin-top:126.1pt;width:2.7pt;height:3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">
                <v:imagedata r:id="rId7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95011</wp:posOffset>
                </wp:positionH>
                <wp:positionV relativeFrom="paragraph">
                  <wp:posOffset>1077029</wp:posOffset>
                </wp:positionV>
                <wp:extent cx="21240" cy="34200"/>
                <wp:effectExtent l="38100" t="38100" r="42545" b="42545"/>
                <wp:wrapNone/>
                <wp:docPr id="1724975365" name="Рукописный ввод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21240" cy="34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A068695" id="Рукописный ввод 22" o:spid="_x0000_s1026" type="#_x0000_t75" style="position:absolute;margin-left:203.65pt;margin-top:84.1pt;width:3.05pt;height:4.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">
                <v:imagedata r:id="rId9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61851</wp:posOffset>
                </wp:positionH>
                <wp:positionV relativeFrom="paragraph">
                  <wp:posOffset>515069</wp:posOffset>
                </wp:positionV>
                <wp:extent cx="185400" cy="231480"/>
                <wp:effectExtent l="38100" t="38100" r="0" b="35560"/>
                <wp:wrapNone/>
                <wp:docPr id="899310117" name="Рукописный ввод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185400" cy="231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92FFB0" id="Рукописный ввод 21" o:spid="_x0000_s1026" type="#_x0000_t75" style="position:absolute;margin-left:161.65pt;margin-top:39.85pt;width:16.05pt;height:1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">
                <v:imagedata r:id="rId11" o:title=""/>
              </v:shape>
            </w:pict>
          </mc:Fallback>
        </mc:AlternateContent>
      </w:r>
      <w:r w:rsidR="004B311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03270</wp:posOffset>
                </wp:positionH>
                <wp:positionV relativeFrom="paragraph">
                  <wp:posOffset>623779</wp:posOffset>
                </wp:positionV>
                <wp:extent cx="360" cy="360"/>
                <wp:effectExtent l="38100" t="38100" r="38100" b="38100"/>
                <wp:wrapNone/>
                <wp:docPr id="1326962353" name="Рукописный ввод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755645" id="Рукописный ввод 20" o:spid="_x0000_s1026" type="#_x0000_t75" style="position:absolute;margin-left:-95.45pt;margin-top:48.4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">
                <v:imagedata r:id="rId13" o:title=""/>
              </v:shape>
            </w:pict>
          </mc:Fallback>
        </mc:AlternateContent>
      </w:r>
      <w:r w:rsidR="00EC4A4C">
        <w:rPr>
          <w:noProof/>
        </w:rPr>
        <w:object w:dxaOrig="863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33.3pt;height:188.6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758646061" r:id="rId15"/>
        </w:object>
      </w:r>
    </w:p>
    <w:p w:rsidR="00235CE4" w:rsidRPr="00FF0170" w:rsidRDefault="00235CE4" w:rsidP="00235CE4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 xml:space="preserve">Подбор </w:t>
      </w:r>
      <w:r w:rsidR="00E0759D"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естовых примеров</w:t>
      </w:r>
    </w:p>
    <w:p w:rsidR="00752FC1" w:rsidRPr="00752FC1" w:rsidRDefault="00752FC1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индивидуальной части.</w:t>
      </w:r>
    </w:p>
    <w:p w:rsidR="00235CE4" w:rsidRPr="004C2725" w:rsidRDefault="00235CE4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я для переменной “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g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” (для </w:t>
      </w:r>
      <w:r w:rsidR="00E81B5A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гумента логарифма левой части и аргумента логарифма в числителе правой части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: 3.</w:t>
      </w:r>
    </w:p>
    <w:p w:rsidR="00E81B5A" w:rsidRPr="004C2725" w:rsidRDefault="00E81B5A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е переменной “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snov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 (для значения основания логарифма левой части и аргумента логарифма числителя правой части)</w:t>
      </w:r>
      <w:r w:rsidR="00701477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.</w:t>
      </w:r>
    </w:p>
    <w:p w:rsidR="00752FC1" w:rsidRDefault="00752FC1" w:rsidP="00235CE4">
      <w:pPr>
        <w:pStyle w:val="a3"/>
        <w:ind w:left="108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52FC1" w:rsidRPr="004C2725" w:rsidRDefault="004C2725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общей части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bs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тематический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дуль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.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Ceiling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.5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softHyphen/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танген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казанного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гла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0.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</w:p>
    <w:p w:rsidR="00752FC1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, синус, тангенс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радусов </w:t>
      </w:r>
    </w:p>
    <w:p w:rsidR="004414EE" w:rsidRPr="00320302" w:rsidRDefault="004414EE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="00320302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гиперболический косинус, синус и тангенс</w:t>
      </w:r>
      <w:r w:rsidR="00F44EF0" w:rsidRP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11. 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мерно 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.01848, 0.1931, 0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1896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1, 76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минимальное и максимальное число из двух. Должен быть ответ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1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76: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ivRem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2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вращает частное и остаток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5, 0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qual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10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ряет равность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True </w:t>
      </w:r>
    </w:p>
    <w:p w:rsidR="00752FC1" w:rsidRPr="00897CA5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xp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указанной степени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20,08554</w:t>
      </w:r>
    </w:p>
    <w:p w:rsidR="00752FC1" w:rsidRPr="00224D0F" w:rsidRDefault="00752FC1" w:rsidP="00752FC1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, 5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логарифм. Первое число – аргумент, второе – основание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0,6826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0: 10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десятичный логарифм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Pow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ет число в указанной степени.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4.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ound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1.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ругление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1.</w:t>
      </w:r>
    </w:p>
    <w:p w:rsidR="00752FC1" w:rsidRPr="00224D0F" w:rsidRDefault="00752FC1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gn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7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число, если оно отрица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-1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оно положи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0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“0”.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1.</w:t>
      </w:r>
    </w:p>
    <w:p w:rsidR="00752FC1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qrt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6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рень числа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4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C26E8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runcate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7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ычисляет целую часть заданного числа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3.</w:t>
      </w:r>
    </w:p>
    <w:p w:rsidR="00DC26E8" w:rsidRPr="00224D0F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lastRenderedPageBreak/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Floor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224D0F" w:rsidRP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наибольшее целое число, которое меньше или равно указанному числу.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ь ответ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: 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13.</w:t>
      </w:r>
    </w:p>
    <w:p w:rsidR="00DC26E8" w:rsidRPr="004414EE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: 3, 2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 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4414EE" w:rsidRP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угол, тангенс которого равен отношению двух указанных чисел.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 ответ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: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примерно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 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0,9827</w:t>
      </w:r>
    </w:p>
    <w:p w:rsidR="00DC26E8" w:rsidRPr="004414EE" w:rsidRDefault="00DC26E8" w:rsidP="00E0759D">
      <w:pPr>
        <w:pStyle w:val="a3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igMul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3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ормирует полное произведение двух 64-битовых чисел без знака. Должен быть ответ</w:t>
      </w:r>
      <w:r w:rsidR="004414EE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6.</w:t>
      </w:r>
    </w:p>
    <w:p w:rsidR="008D7E1B" w:rsidRPr="004414EE" w:rsidRDefault="00E0759D" w:rsidP="004414EE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4414EE"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namespace laborotornaya_rabota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class Program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static void Main(string[] args)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 aAbs, aTrigonomtry2, aTrigonomtry3, aMin, aMax, aEquals1, aEquals2, aExp, aLog1, aLog2, aLog10, aPow1, aPow2, aSign, aSqrt, aBigMul1, aBigMul2, aDivRem1, aDivRem2, arg, osnov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ecimal aCelling, aTruncate, aFloor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ouble aTrigonomtry, aRound, aAtan21, aAtan22, left, right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жмите на любую кнопку, чтобы начать общую часть работы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Ввод данных для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число расчета Abs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Abs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с точкой для расчета Cellin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Cellin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от -1 до 1 для расчета Acos, Asin, A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Trigonomtry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 для расчета Sin, Cos, 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, для расчета Sinh, Cosh, Tanh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3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расчета Min и Max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Mi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Max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DivRem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DivRem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DivRem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Equals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quals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Equals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Exp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xp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аргумент и основание для Lo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Log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аргумен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Log10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10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и степнь для Pow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Pow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Pow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с точкой для Round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Round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си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Sig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Sig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Sqrt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Sqr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для Truncate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Truncat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Floor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Floor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деите 2 числа для Atan2: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Atan2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Double.TryParse(Console.ReadLine(), out aAtan2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целых числа для BigMul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BigMul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BigMul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Ввод данных для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значение для аргумента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r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значение для основания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Нажмите любую кнопку для расчета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-------------------------------------------------------------------------------------------------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одул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ан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равен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Abs(aAbs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меньшее число, которое больше или равно указанному числу: " + Math.Ceiling(aCelling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косинус которого равен указанному числу равен" + " " + Math.Acos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синус которого равен указанному числу равен" + " " + Math.Asi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указанному числу равен " + " " + Math.Ata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Ta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a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акс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ax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ин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in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Экспонент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ПИ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PI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Остаток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о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DivRem(aDivRem1, aDivRem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авно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Equals(aEquals1, aEquals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Результат возведения числа 'e' в эту степень:" + " " + Math.Exp(aExp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(aLog1, aLog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10(aLog1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Число в степени:" + " " + Math.Pow(aPow1, aPow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Округлен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Round(aRound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езульта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Sign(aSign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рен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qrt(aSqr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Цела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runcate(aTruncate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большее целое число, которое меньше или равно указанному числу:" + " " + Math.Floor(aFloor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отношению двух указанных чисел:" + " " + Math.Atan2(aAtan21, aAtan2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Произведение данных чисел равно" + " " + Math.BigMul(aBigMul1, aBigMul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Нажмите любую кнопку для расчета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left = Math.Log(arg,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right = Math.Log(arg, Math.E) / Math.Log(osnov,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Значение левой части:" + " " + lef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Значение правой части:" + " " + righ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left.Equals(righ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81B5A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}</w:t>
      </w:r>
    </w:p>
    <w:p w:rsidR="00DC26E8" w:rsidRDefault="004C2725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t>6.</w:t>
      </w:r>
      <w:r w:rsidR="00701477" w:rsidRPr="00FF0170">
        <w:rPr>
          <w:rFonts w:ascii="Times New Roman" w:hAnsi="Times New Roman" w:cs="Times New Roman"/>
          <w:b/>
          <w:sz w:val="28"/>
          <w:szCs w:val="28"/>
        </w:rPr>
        <w:t>Тестирование (</w:t>
      </w:r>
      <w:r w:rsidR="00FF0170">
        <w:rPr>
          <w:rFonts w:ascii="Times New Roman" w:hAnsi="Times New Roman" w:cs="Times New Roman"/>
          <w:b/>
          <w:sz w:val="28"/>
          <w:szCs w:val="28"/>
        </w:rPr>
        <w:t>расчет тестовых примеров на ПК)</w:t>
      </w:r>
    </w:p>
    <w:p w:rsidR="001A5099" w:rsidRDefault="001A5099" w:rsidP="00320302">
      <w:pPr>
        <w:ind w:left="720"/>
        <w:rPr>
          <w:rFonts w:ascii="Times New Roman" w:hAnsi="Times New Roman" w:cs="Times New Roman"/>
          <w:bCs/>
          <w:sz w:val="28"/>
          <w:szCs w:val="28"/>
        </w:rPr>
      </w:pPr>
      <w:r w:rsidRPr="001A5099">
        <w:rPr>
          <w:rFonts w:ascii="Times New Roman" w:hAnsi="Times New Roman" w:cs="Times New Roman"/>
          <w:bCs/>
          <w:sz w:val="28"/>
          <w:szCs w:val="28"/>
        </w:rPr>
        <w:t>Вывод общей части</w:t>
      </w:r>
    </w:p>
    <w:p w:rsidR="001A5099" w:rsidRDefault="001A5099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0DC0F75" wp14:editId="4549E095">
            <wp:extent cx="4017364" cy="2287171"/>
            <wp:effectExtent l="0" t="0" r="0" b="0"/>
            <wp:docPr id="1230995899" name="Рисунок 1230995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361694" name="Рисунок 1667361694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7872" cy="229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6E8" w:rsidRPr="001A5099" w:rsidRDefault="00DC26E8" w:rsidP="001A5099">
      <w:pPr>
        <w:rPr>
          <w:rFonts w:ascii="Times New Roman" w:hAnsi="Times New Roman" w:cs="Times New Roman"/>
          <w:bCs/>
          <w:sz w:val="28"/>
          <w:szCs w:val="28"/>
        </w:rPr>
      </w:pPr>
    </w:p>
    <w:p w:rsidR="00DC26E8" w:rsidRPr="001A5099" w:rsidRDefault="001A5099" w:rsidP="001A5099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  <w:t>Вывод индивидуальной части</w:t>
      </w:r>
    </w:p>
    <w:p w:rsidR="00DC26E8" w:rsidRPr="001A5099" w:rsidRDefault="001A5099" w:rsidP="001A5099">
      <w:pPr>
        <w:ind w:firstLine="708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1474E3F5" wp14:editId="6359EAFE">
            <wp:extent cx="3622460" cy="707454"/>
            <wp:effectExtent l="0" t="0" r="0" b="3810"/>
            <wp:docPr id="193186744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1867447" name="Рисунок 193186744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4355" cy="71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8B" w:rsidRPr="001A5099" w:rsidRDefault="004C2725" w:rsidP="001A5099">
      <w:pPr>
        <w:ind w:firstLine="708"/>
        <w:rPr>
          <w:rFonts w:ascii="Times New Roman" w:hAnsi="Times New Roman" w:cs="Times New Roman"/>
          <w:b/>
          <w:noProof/>
          <w:sz w:val="28"/>
          <w:szCs w:val="28"/>
        </w:rPr>
      </w:pPr>
      <w:r w:rsidRPr="00FF0170">
        <w:rPr>
          <w:rFonts w:ascii="Times New Roman" w:hAnsi="Times New Roman" w:cs="Times New Roman"/>
          <w:b/>
          <w:noProof/>
          <w:sz w:val="28"/>
          <w:szCs w:val="28"/>
        </w:rPr>
        <w:t>7.</w:t>
      </w:r>
      <w:r w:rsidR="00E0759D" w:rsidRPr="00FF0170">
        <w:rPr>
          <w:rFonts w:ascii="Times New Roman" w:hAnsi="Times New Roman" w:cs="Times New Roman"/>
          <w:b/>
          <w:noProof/>
          <w:sz w:val="28"/>
          <w:szCs w:val="28"/>
        </w:rPr>
        <w:t>Вывод по работе</w:t>
      </w:r>
    </w:p>
    <w:p w:rsidR="00BF6D8B" w:rsidRPr="004C2725" w:rsidRDefault="00BF6D8B" w:rsidP="004C2725">
      <w:pPr>
        <w:ind w:left="708"/>
        <w:rPr>
          <w:rFonts w:ascii="Times New Roman" w:hAnsi="Times New Roman" w:cs="Times New Roman"/>
          <w:iCs/>
          <w:noProof/>
          <w:sz w:val="28"/>
          <w:szCs w:val="28"/>
        </w:rPr>
      </w:pPr>
      <w:r w:rsidRPr="004C2725">
        <w:rPr>
          <w:rFonts w:ascii="Times New Roman" w:hAnsi="Times New Roman" w:cs="Times New Roman"/>
          <w:noProof/>
          <w:sz w:val="28"/>
          <w:szCs w:val="28"/>
        </w:rPr>
        <w:t xml:space="preserve">При помощи интегрированной среды разработки 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, 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составил программное обеспечение, в котором исследовал все функции, входящие в состав модуля-класса “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val="en-US"/>
        </w:rPr>
        <w:t>Math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”, попутно освоив их.</w:t>
      </w:r>
    </w:p>
    <w:sectPr w:rsidR="00BF6D8B" w:rsidRPr="004C27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222F4"/>
    <w:multiLevelType w:val="hybridMultilevel"/>
    <w:tmpl w:val="7A4C16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0F2A8B"/>
    <w:multiLevelType w:val="hybridMultilevel"/>
    <w:tmpl w:val="C116FA10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496" w:hanging="360"/>
      </w:pPr>
    </w:lvl>
    <w:lvl w:ilvl="2" w:tplc="FFFFFFFF" w:tentative="1">
      <w:start w:val="1"/>
      <w:numFmt w:val="lowerRoman"/>
      <w:lvlText w:val="%3."/>
      <w:lvlJc w:val="right"/>
      <w:pPr>
        <w:ind w:left="3216" w:hanging="180"/>
      </w:pPr>
    </w:lvl>
    <w:lvl w:ilvl="3" w:tplc="FFFFFFFF" w:tentative="1">
      <w:start w:val="1"/>
      <w:numFmt w:val="decimal"/>
      <w:lvlText w:val="%4."/>
      <w:lvlJc w:val="left"/>
      <w:pPr>
        <w:ind w:left="3936" w:hanging="360"/>
      </w:pPr>
    </w:lvl>
    <w:lvl w:ilvl="4" w:tplc="FFFFFFFF" w:tentative="1">
      <w:start w:val="1"/>
      <w:numFmt w:val="lowerLetter"/>
      <w:lvlText w:val="%5."/>
      <w:lvlJc w:val="left"/>
      <w:pPr>
        <w:ind w:left="4656" w:hanging="360"/>
      </w:pPr>
    </w:lvl>
    <w:lvl w:ilvl="5" w:tplc="FFFFFFFF" w:tentative="1">
      <w:start w:val="1"/>
      <w:numFmt w:val="lowerRoman"/>
      <w:lvlText w:val="%6."/>
      <w:lvlJc w:val="right"/>
      <w:pPr>
        <w:ind w:left="5376" w:hanging="180"/>
      </w:pPr>
    </w:lvl>
    <w:lvl w:ilvl="6" w:tplc="FFFFFFFF" w:tentative="1">
      <w:start w:val="1"/>
      <w:numFmt w:val="decimal"/>
      <w:lvlText w:val="%7."/>
      <w:lvlJc w:val="left"/>
      <w:pPr>
        <w:ind w:left="6096" w:hanging="360"/>
      </w:pPr>
    </w:lvl>
    <w:lvl w:ilvl="7" w:tplc="FFFFFFFF" w:tentative="1">
      <w:start w:val="1"/>
      <w:numFmt w:val="lowerLetter"/>
      <w:lvlText w:val="%8."/>
      <w:lvlJc w:val="left"/>
      <w:pPr>
        <w:ind w:left="6816" w:hanging="360"/>
      </w:pPr>
    </w:lvl>
    <w:lvl w:ilvl="8" w:tplc="FFFFFFFF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4FB5285A"/>
    <w:multiLevelType w:val="hybridMultilevel"/>
    <w:tmpl w:val="65083ED8"/>
    <w:lvl w:ilvl="0" w:tplc="1A66100E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2" w:hanging="360"/>
      </w:pPr>
    </w:lvl>
    <w:lvl w:ilvl="2" w:tplc="0419001B" w:tentative="1">
      <w:start w:val="1"/>
      <w:numFmt w:val="lowerRoman"/>
      <w:lvlText w:val="%3."/>
      <w:lvlJc w:val="right"/>
      <w:pPr>
        <w:ind w:left="2792" w:hanging="180"/>
      </w:pPr>
    </w:lvl>
    <w:lvl w:ilvl="3" w:tplc="0419000F" w:tentative="1">
      <w:start w:val="1"/>
      <w:numFmt w:val="decimal"/>
      <w:lvlText w:val="%4."/>
      <w:lvlJc w:val="left"/>
      <w:pPr>
        <w:ind w:left="3512" w:hanging="360"/>
      </w:pPr>
    </w:lvl>
    <w:lvl w:ilvl="4" w:tplc="04190019" w:tentative="1">
      <w:start w:val="1"/>
      <w:numFmt w:val="lowerLetter"/>
      <w:lvlText w:val="%5."/>
      <w:lvlJc w:val="left"/>
      <w:pPr>
        <w:ind w:left="4232" w:hanging="360"/>
      </w:pPr>
    </w:lvl>
    <w:lvl w:ilvl="5" w:tplc="0419001B" w:tentative="1">
      <w:start w:val="1"/>
      <w:numFmt w:val="lowerRoman"/>
      <w:lvlText w:val="%6."/>
      <w:lvlJc w:val="right"/>
      <w:pPr>
        <w:ind w:left="4952" w:hanging="180"/>
      </w:pPr>
    </w:lvl>
    <w:lvl w:ilvl="6" w:tplc="0419000F" w:tentative="1">
      <w:start w:val="1"/>
      <w:numFmt w:val="decimal"/>
      <w:lvlText w:val="%7."/>
      <w:lvlJc w:val="left"/>
      <w:pPr>
        <w:ind w:left="5672" w:hanging="360"/>
      </w:pPr>
    </w:lvl>
    <w:lvl w:ilvl="7" w:tplc="04190019" w:tentative="1">
      <w:start w:val="1"/>
      <w:numFmt w:val="lowerLetter"/>
      <w:lvlText w:val="%8."/>
      <w:lvlJc w:val="left"/>
      <w:pPr>
        <w:ind w:left="6392" w:hanging="360"/>
      </w:pPr>
    </w:lvl>
    <w:lvl w:ilvl="8" w:tplc="041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" w15:restartNumberingAfterBreak="0">
    <w:nsid w:val="58F21493"/>
    <w:multiLevelType w:val="hybridMultilevel"/>
    <w:tmpl w:val="03760994"/>
    <w:lvl w:ilvl="0" w:tplc="424A77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247423"/>
    <w:multiLevelType w:val="hybridMultilevel"/>
    <w:tmpl w:val="665EB5A0"/>
    <w:lvl w:ilvl="0" w:tplc="20688BBA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717243634">
    <w:abstractNumId w:val="0"/>
  </w:num>
  <w:num w:numId="2" w16cid:durableId="1338339776">
    <w:abstractNumId w:val="3"/>
  </w:num>
  <w:num w:numId="3" w16cid:durableId="1471096732">
    <w:abstractNumId w:val="4"/>
  </w:num>
  <w:num w:numId="4" w16cid:durableId="801387455">
    <w:abstractNumId w:val="1"/>
  </w:num>
  <w:num w:numId="5" w16cid:durableId="5420622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386C"/>
    <w:rsid w:val="00090C01"/>
    <w:rsid w:val="000A6506"/>
    <w:rsid w:val="001353C4"/>
    <w:rsid w:val="0016273D"/>
    <w:rsid w:val="001A5099"/>
    <w:rsid w:val="00224D0F"/>
    <w:rsid w:val="00235CE4"/>
    <w:rsid w:val="002479CD"/>
    <w:rsid w:val="002A2316"/>
    <w:rsid w:val="00320302"/>
    <w:rsid w:val="004414EE"/>
    <w:rsid w:val="0046674D"/>
    <w:rsid w:val="004B3118"/>
    <w:rsid w:val="004C2725"/>
    <w:rsid w:val="00513400"/>
    <w:rsid w:val="005153D8"/>
    <w:rsid w:val="00701477"/>
    <w:rsid w:val="00752FC1"/>
    <w:rsid w:val="0077386C"/>
    <w:rsid w:val="00897CA5"/>
    <w:rsid w:val="008D7E1B"/>
    <w:rsid w:val="008E6780"/>
    <w:rsid w:val="0095553E"/>
    <w:rsid w:val="009572AC"/>
    <w:rsid w:val="009B03A5"/>
    <w:rsid w:val="009E3F7E"/>
    <w:rsid w:val="00B8340F"/>
    <w:rsid w:val="00BF6D8B"/>
    <w:rsid w:val="00C45155"/>
    <w:rsid w:val="00D26FD7"/>
    <w:rsid w:val="00DC26E8"/>
    <w:rsid w:val="00E0759D"/>
    <w:rsid w:val="00E81B5A"/>
    <w:rsid w:val="00EC4A4C"/>
    <w:rsid w:val="00F21678"/>
    <w:rsid w:val="00F44EF0"/>
    <w:rsid w:val="00F8323F"/>
    <w:rsid w:val="00FF0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A61241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7E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customXml" Target="ink/ink4.xml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customXml" Target="ink/ink1.xm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5" Type="http://schemas.openxmlformats.org/officeDocument/2006/relationships/oleObject" Target="embeddings/oleObject1.bin"/><Relationship Id="rId10" Type="http://schemas.openxmlformats.org/officeDocument/2006/relationships/customXml" Target="ink/ink3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2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33.31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4 78 24575,'0'-10'0,"0"-1"0,0 1 0,0 2 0,0 3 0,0 0 0,0-2 0,0-2 0,0 1 0,-1 4 0,-2 6 0,-4 5 0,-3 3 0,0 0 0,2-3 0,4-3 0,3-2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7.4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8 24575,'0'-6'0,"0"-2"0,0-1 0,0 0 0,0 5 0,0 0 0,0 1 0,0 2 0,0-1 0,1 1 0,0 0 0,1 1 0,0 0 0,0 1 0,1 1 0,0 2 0,1 1 0,1 0 0,-1 2 0,-1 0 0,1 0 0,-1 0 0,0-2 0,0 3 0,0 0 0,0-1 0,-1-2 0,0 1 0,-1-2 0,1-1 0,-1-2 0,-2-6 0,-1 2 0,-2-3 0,1 4 0,1-1 0,-1-1 0,0-1 0,0 0 0,0-1 0,1 1 0,0 3 0,2-1 0,-2 2 0,1 0 0,-1 1 0,0 0 0,0 0 0,0 0 0,1 0 0,0 1 0,-1 0 0,1 2 0,-1 1 0,0 1 0,0 0 0,0-1 0,0-1 0,1-1 0,0-1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0.92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0'80'0,"0"0"0,0-1 0,0 13 0,0-7 0,0 14 0,0-25 0,0-37 0,0-22 0,0-14 0,1-14 0,7-16 0,7-13 0,9-12 0,6 0 0,1 5 0,0 6 0,-2 8 0,-4 6 0,-3 5 0,-5 6 0,-3 7 0,-4 6 0,-1 9 0,0 10 0,2 15 0,0 11 0,-1 2 0,-2-6 0,-4-12 0,-1-11 0,-2-8 0,0-4 0,-1-6 0,0 2 0,0-3 0,0 0 0,-1-5 0,-1-11 0,-1-8 0,0-3 0,-1 4 0,2 8 0,1 10 0,1 5 0,0 4 0,0 9 0,0-2 0,0 5 0,0-6 0,2-1 0,-1-2 0,1 0 0,-1 0 0,0 0 0,0 0 0,2 0 0,2 2 0,7 2 0,8 3 0,8 4 0,5 1 0,-3-1 0,-6-4 0,-10-4 0,-6-4 0,-5-3 0,-5-6 0,-6-7 0,-7-9 0,-3-1 0,4 2 0,4 7 0,5 7 0,3 5 0,1 2 0,0 2 0,0 0 0,-1-1 0,-1-6 0,-2-7 0,2-5 0,0-2 0,2 5 0,1 6 0,0 5 0,0 5 0,5 9 0,2 7 0,10 13 0,5 4 0,0 1 0,-3-8 0,-7-17 0,-7-6 0,-3-9 0,-2 3 0,0-1 0,0-2 0,0-1 0,-1 0 0,1 2 0,-1 2 0,1 0 0,0-2 0,0-5 0,0-3 0,0-2 0,-2 1 0,0 4 0,0 5 0,-3 2 0,0 0 0,-3-2 0,-1-1 0,3 1 0,2 3 0,1 1 0,2 1 0,0 1 0,0 0 0,-1 0 0,1 0 0,0 2 0,-1 1 0,0 2 0,0 0 0,1 0 0,1 0 0,0 1 0,0 0 0,0 1 0,0-1 0,0 1 0,0-1 0,0-3 0,0-3 0,0-2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08.7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0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563</Words>
  <Characters>8915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Microsoft Office User</cp:lastModifiedBy>
  <cp:revision>2</cp:revision>
  <dcterms:created xsi:type="dcterms:W3CDTF">2023-10-12T17:01:00Z</dcterms:created>
  <dcterms:modified xsi:type="dcterms:W3CDTF">2023-10-12T17:01:00Z</dcterms:modified>
</cp:coreProperties>
</file>